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Conventions</w:t>
      </w:r>
    </w:p>
    <w:p w:rsidR="00FB1620" w:rsidRDefault="00FB1620" w:rsidP="00FB1620">
      <w:pPr>
        <w:pStyle w:val="Heading1"/>
      </w:pPr>
      <w:r>
        <w:t>Introduction</w:t>
      </w:r>
    </w:p>
    <w:p w:rsidR="00FB1620" w:rsidRDefault="00FB1620">
      <w:r>
        <w:t xml:space="preserve">This document describes some of the conventions to be adhered to by </w:t>
      </w:r>
      <w:r w:rsidR="005A2E88">
        <w:t>n</w:t>
      </w:r>
      <w:r w:rsidR="00100CD8">
        <w:t>eonCLUSTER</w:t>
      </w:r>
      <w:r>
        <w:t xml:space="preserve"> and any deployed applications and services.</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C42BD1" w:rsidRPr="00C42BD1">
        <w:rPr>
          <w:rStyle w:val="EmphasizeChar"/>
        </w:rPr>
        <w:t>neon-</w:t>
      </w:r>
      <w:r w:rsidR="009F47F7" w:rsidRPr="009F47F7">
        <w:rPr>
          <w:rStyle w:val="EmphasizeChar"/>
        </w:rPr>
        <w:t>cluster-public</w:t>
      </w:r>
      <w:r w:rsidR="009F47F7">
        <w:t xml:space="preserve"> and </w:t>
      </w:r>
      <w:r w:rsidR="00C42BD1" w:rsidRPr="00C42BD1">
        <w:rPr>
          <w:rStyle w:val="EmphasizeChar"/>
        </w:rPr>
        <w:t>neon-</w:t>
      </w:r>
      <w:r w:rsidR="009F47F7" w:rsidRPr="009F47F7">
        <w:rPr>
          <w:rStyle w:val="EmphasizeChar"/>
        </w:rPr>
        <w:t>cluster-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6D4755" w:rsidRPr="006D4755">
        <w:rPr>
          <w:rStyle w:val="EmphasizeChar"/>
        </w:rPr>
        <w:t>neon-</w:t>
      </w:r>
      <w:r w:rsidRPr="009F47F7">
        <w:rPr>
          <w:rStyle w:val="EmphasizeChar"/>
        </w:rPr>
        <w:t>cluster-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6D4755">
        <w:rPr>
          <w:rStyle w:val="EmphasizeChar"/>
        </w:rPr>
        <w:t>neon-c</w:t>
      </w:r>
      <w:r w:rsidRPr="009F47F7">
        <w:rPr>
          <w:rStyle w:val="EmphasizeChar"/>
        </w:rPr>
        <w:t>luster-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lastRenderedPageBreak/>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lastRenderedPageBreak/>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r>
      <w:r w:rsidR="00B15495">
        <w:rPr>
          <w:rFonts w:ascii="Consolas" w:hAnsi="Consolas"/>
          <w:color w:val="538135" w:themeColor="accent6" w:themeShade="BF"/>
          <w:sz w:val="19"/>
          <w:szCs w:val="19"/>
        </w:rPr>
        <w:lastRenderedPageBreak/>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61623598"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bookmarkStart w:id="0" w:name="_GoBack"/>
      <w:bookmarkEnd w:id="0"/>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lastRenderedPageBreak/>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lastRenderedPageBreak/>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lastRenderedPageBreak/>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Many NeonResearch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Pr="00C64340" w:rsidRDefault="00ED6E6B" w:rsidP="00C64340"/>
    <w:sectPr w:rsidR="00ED6E6B" w:rsidRPr="00C643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3810" w:rsidRDefault="000A3810" w:rsidP="005A524E">
      <w:pPr>
        <w:spacing w:after="0" w:line="240" w:lineRule="auto"/>
      </w:pPr>
      <w:r>
        <w:separator/>
      </w:r>
    </w:p>
  </w:endnote>
  <w:endnote w:type="continuationSeparator" w:id="0">
    <w:p w:rsidR="000A3810" w:rsidRDefault="000A3810"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3810" w:rsidRDefault="000A3810" w:rsidP="005A524E">
      <w:pPr>
        <w:spacing w:after="0" w:line="240" w:lineRule="auto"/>
      </w:pPr>
      <w:r>
        <w:separator/>
      </w:r>
    </w:p>
  </w:footnote>
  <w:footnote w:type="continuationSeparator" w:id="0">
    <w:p w:rsidR="000A3810" w:rsidRDefault="000A3810"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3AF6"/>
    <w:rsid w:val="000068B2"/>
    <w:rsid w:val="00021101"/>
    <w:rsid w:val="00032AA4"/>
    <w:rsid w:val="0003417B"/>
    <w:rsid w:val="00034F35"/>
    <w:rsid w:val="00054F2E"/>
    <w:rsid w:val="000679E2"/>
    <w:rsid w:val="00085780"/>
    <w:rsid w:val="000A3810"/>
    <w:rsid w:val="000A7765"/>
    <w:rsid w:val="000B0039"/>
    <w:rsid w:val="000D4D92"/>
    <w:rsid w:val="000E24F0"/>
    <w:rsid w:val="000E4E66"/>
    <w:rsid w:val="000F0516"/>
    <w:rsid w:val="00100CD8"/>
    <w:rsid w:val="00110F9C"/>
    <w:rsid w:val="001172F9"/>
    <w:rsid w:val="001353D7"/>
    <w:rsid w:val="001368FB"/>
    <w:rsid w:val="00137A26"/>
    <w:rsid w:val="00146124"/>
    <w:rsid w:val="00181944"/>
    <w:rsid w:val="00183947"/>
    <w:rsid w:val="00196482"/>
    <w:rsid w:val="001A16F0"/>
    <w:rsid w:val="001A1806"/>
    <w:rsid w:val="001C594D"/>
    <w:rsid w:val="001D551C"/>
    <w:rsid w:val="001D5595"/>
    <w:rsid w:val="001D7E46"/>
    <w:rsid w:val="001E7206"/>
    <w:rsid w:val="00220405"/>
    <w:rsid w:val="0023560C"/>
    <w:rsid w:val="00236AD5"/>
    <w:rsid w:val="0024217B"/>
    <w:rsid w:val="002466FF"/>
    <w:rsid w:val="00261826"/>
    <w:rsid w:val="00265E95"/>
    <w:rsid w:val="00266FA1"/>
    <w:rsid w:val="00277593"/>
    <w:rsid w:val="00283B4C"/>
    <w:rsid w:val="00286BB4"/>
    <w:rsid w:val="00293491"/>
    <w:rsid w:val="002948D3"/>
    <w:rsid w:val="00294AB7"/>
    <w:rsid w:val="00295A1C"/>
    <w:rsid w:val="002A1D00"/>
    <w:rsid w:val="002A6395"/>
    <w:rsid w:val="002D03CC"/>
    <w:rsid w:val="002D2629"/>
    <w:rsid w:val="002D6BBD"/>
    <w:rsid w:val="002E409A"/>
    <w:rsid w:val="002F773E"/>
    <w:rsid w:val="00314663"/>
    <w:rsid w:val="00321D4B"/>
    <w:rsid w:val="0032564B"/>
    <w:rsid w:val="0033111A"/>
    <w:rsid w:val="003360AA"/>
    <w:rsid w:val="00350DB6"/>
    <w:rsid w:val="00355F1E"/>
    <w:rsid w:val="00360786"/>
    <w:rsid w:val="00362B03"/>
    <w:rsid w:val="003838FC"/>
    <w:rsid w:val="00385CC5"/>
    <w:rsid w:val="00386669"/>
    <w:rsid w:val="00386A0C"/>
    <w:rsid w:val="00392541"/>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9001F"/>
    <w:rsid w:val="004A4CCC"/>
    <w:rsid w:val="004B23EC"/>
    <w:rsid w:val="004E1F19"/>
    <w:rsid w:val="005001FC"/>
    <w:rsid w:val="00506224"/>
    <w:rsid w:val="005206F4"/>
    <w:rsid w:val="00532438"/>
    <w:rsid w:val="00533BA8"/>
    <w:rsid w:val="00556FF6"/>
    <w:rsid w:val="0056174F"/>
    <w:rsid w:val="0056315D"/>
    <w:rsid w:val="00580D5B"/>
    <w:rsid w:val="00592E30"/>
    <w:rsid w:val="005A2E88"/>
    <w:rsid w:val="005A4D0B"/>
    <w:rsid w:val="005A524E"/>
    <w:rsid w:val="005A6597"/>
    <w:rsid w:val="005A6876"/>
    <w:rsid w:val="005B4877"/>
    <w:rsid w:val="005C69D3"/>
    <w:rsid w:val="005D3C7B"/>
    <w:rsid w:val="005D6966"/>
    <w:rsid w:val="00603AAF"/>
    <w:rsid w:val="00606E73"/>
    <w:rsid w:val="00612578"/>
    <w:rsid w:val="00613907"/>
    <w:rsid w:val="00627A4A"/>
    <w:rsid w:val="00631DD6"/>
    <w:rsid w:val="00633D3D"/>
    <w:rsid w:val="00633E15"/>
    <w:rsid w:val="00635EFA"/>
    <w:rsid w:val="006423B9"/>
    <w:rsid w:val="00642861"/>
    <w:rsid w:val="006434C9"/>
    <w:rsid w:val="00645CFB"/>
    <w:rsid w:val="006724CB"/>
    <w:rsid w:val="00672EAC"/>
    <w:rsid w:val="00681455"/>
    <w:rsid w:val="00683736"/>
    <w:rsid w:val="00692D87"/>
    <w:rsid w:val="006957CC"/>
    <w:rsid w:val="006C0DD7"/>
    <w:rsid w:val="006C32A4"/>
    <w:rsid w:val="006C4856"/>
    <w:rsid w:val="006C58DA"/>
    <w:rsid w:val="006D30CB"/>
    <w:rsid w:val="006D4755"/>
    <w:rsid w:val="006D5C1A"/>
    <w:rsid w:val="006D6FED"/>
    <w:rsid w:val="006F5A26"/>
    <w:rsid w:val="006F698B"/>
    <w:rsid w:val="00707A5D"/>
    <w:rsid w:val="0072306A"/>
    <w:rsid w:val="00725764"/>
    <w:rsid w:val="00730C7E"/>
    <w:rsid w:val="00766C79"/>
    <w:rsid w:val="00774E74"/>
    <w:rsid w:val="007759A4"/>
    <w:rsid w:val="00782C15"/>
    <w:rsid w:val="00787D3D"/>
    <w:rsid w:val="00791EE9"/>
    <w:rsid w:val="00793BC1"/>
    <w:rsid w:val="007A537C"/>
    <w:rsid w:val="007A6E31"/>
    <w:rsid w:val="007B0812"/>
    <w:rsid w:val="007B2517"/>
    <w:rsid w:val="007C7FFB"/>
    <w:rsid w:val="007E58B9"/>
    <w:rsid w:val="007F192D"/>
    <w:rsid w:val="00807C20"/>
    <w:rsid w:val="00812A37"/>
    <w:rsid w:val="00831AB4"/>
    <w:rsid w:val="00834B90"/>
    <w:rsid w:val="00842120"/>
    <w:rsid w:val="0084581C"/>
    <w:rsid w:val="00872FB2"/>
    <w:rsid w:val="0087352C"/>
    <w:rsid w:val="00895BBB"/>
    <w:rsid w:val="008B4F90"/>
    <w:rsid w:val="008E4563"/>
    <w:rsid w:val="008F1236"/>
    <w:rsid w:val="00902F97"/>
    <w:rsid w:val="009142C9"/>
    <w:rsid w:val="00936E37"/>
    <w:rsid w:val="0097009C"/>
    <w:rsid w:val="00994515"/>
    <w:rsid w:val="009A1239"/>
    <w:rsid w:val="009A30F5"/>
    <w:rsid w:val="009A412C"/>
    <w:rsid w:val="009B3FF7"/>
    <w:rsid w:val="009B70FC"/>
    <w:rsid w:val="009B754D"/>
    <w:rsid w:val="009D0C1F"/>
    <w:rsid w:val="009E6870"/>
    <w:rsid w:val="009F47F7"/>
    <w:rsid w:val="009F5735"/>
    <w:rsid w:val="009F60AB"/>
    <w:rsid w:val="00A02669"/>
    <w:rsid w:val="00A26F38"/>
    <w:rsid w:val="00A34E59"/>
    <w:rsid w:val="00A44059"/>
    <w:rsid w:val="00A47F38"/>
    <w:rsid w:val="00A518A0"/>
    <w:rsid w:val="00A62FF4"/>
    <w:rsid w:val="00A802C2"/>
    <w:rsid w:val="00AB4A1A"/>
    <w:rsid w:val="00AB6B22"/>
    <w:rsid w:val="00AB7239"/>
    <w:rsid w:val="00AC28E6"/>
    <w:rsid w:val="00AC558C"/>
    <w:rsid w:val="00AD6A6A"/>
    <w:rsid w:val="00AE1E47"/>
    <w:rsid w:val="00AE2235"/>
    <w:rsid w:val="00AF0396"/>
    <w:rsid w:val="00AF1FD6"/>
    <w:rsid w:val="00B00AD6"/>
    <w:rsid w:val="00B01962"/>
    <w:rsid w:val="00B02A48"/>
    <w:rsid w:val="00B13130"/>
    <w:rsid w:val="00B15495"/>
    <w:rsid w:val="00B20572"/>
    <w:rsid w:val="00B4765B"/>
    <w:rsid w:val="00B50ACE"/>
    <w:rsid w:val="00B521B4"/>
    <w:rsid w:val="00B75A80"/>
    <w:rsid w:val="00B97984"/>
    <w:rsid w:val="00BA04F1"/>
    <w:rsid w:val="00BA49CB"/>
    <w:rsid w:val="00BD4FB6"/>
    <w:rsid w:val="00BD58C0"/>
    <w:rsid w:val="00BE4A57"/>
    <w:rsid w:val="00BE73A2"/>
    <w:rsid w:val="00BF5C21"/>
    <w:rsid w:val="00C15604"/>
    <w:rsid w:val="00C240C5"/>
    <w:rsid w:val="00C33B6A"/>
    <w:rsid w:val="00C37AD5"/>
    <w:rsid w:val="00C42BD1"/>
    <w:rsid w:val="00C5161C"/>
    <w:rsid w:val="00C532BB"/>
    <w:rsid w:val="00C64340"/>
    <w:rsid w:val="00C90467"/>
    <w:rsid w:val="00C908D3"/>
    <w:rsid w:val="00CD43A0"/>
    <w:rsid w:val="00CE1A4E"/>
    <w:rsid w:val="00CE73CE"/>
    <w:rsid w:val="00CF3194"/>
    <w:rsid w:val="00CF6B1D"/>
    <w:rsid w:val="00D15CB3"/>
    <w:rsid w:val="00D16E62"/>
    <w:rsid w:val="00D21C1F"/>
    <w:rsid w:val="00D243FF"/>
    <w:rsid w:val="00D53708"/>
    <w:rsid w:val="00D8091D"/>
    <w:rsid w:val="00D87D54"/>
    <w:rsid w:val="00D92070"/>
    <w:rsid w:val="00DB0A59"/>
    <w:rsid w:val="00DB23A1"/>
    <w:rsid w:val="00DB6E71"/>
    <w:rsid w:val="00DC0C9A"/>
    <w:rsid w:val="00DC149C"/>
    <w:rsid w:val="00DC1A41"/>
    <w:rsid w:val="00DC6A2E"/>
    <w:rsid w:val="00DD255B"/>
    <w:rsid w:val="00DD2D0E"/>
    <w:rsid w:val="00DD5447"/>
    <w:rsid w:val="00DD5518"/>
    <w:rsid w:val="00DD5A89"/>
    <w:rsid w:val="00DF01B1"/>
    <w:rsid w:val="00DF4C4D"/>
    <w:rsid w:val="00DF5171"/>
    <w:rsid w:val="00DF6269"/>
    <w:rsid w:val="00E03C5D"/>
    <w:rsid w:val="00E44716"/>
    <w:rsid w:val="00E5202C"/>
    <w:rsid w:val="00E5263A"/>
    <w:rsid w:val="00E62162"/>
    <w:rsid w:val="00E6490A"/>
    <w:rsid w:val="00E922D8"/>
    <w:rsid w:val="00EA1918"/>
    <w:rsid w:val="00EB7511"/>
    <w:rsid w:val="00EC4AB3"/>
    <w:rsid w:val="00ED6E6B"/>
    <w:rsid w:val="00ED77D1"/>
    <w:rsid w:val="00EF4151"/>
    <w:rsid w:val="00F177EE"/>
    <w:rsid w:val="00F2646D"/>
    <w:rsid w:val="00F26F6B"/>
    <w:rsid w:val="00F27A10"/>
    <w:rsid w:val="00F318D5"/>
    <w:rsid w:val="00F54AE6"/>
    <w:rsid w:val="00F559EB"/>
    <w:rsid w:val="00F75D7B"/>
    <w:rsid w:val="00F83CD0"/>
    <w:rsid w:val="00F870CE"/>
    <w:rsid w:val="00FA75AB"/>
    <w:rsid w:val="00FB0DF4"/>
    <w:rsid w:val="00FB1620"/>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AB94D"/>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E73AC-F641-47BB-8E64-7215E4969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3</TotalTime>
  <Pages>1</Pages>
  <Words>3475</Words>
  <Characters>19811</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192</cp:revision>
  <dcterms:created xsi:type="dcterms:W3CDTF">2016-11-29T18:47:00Z</dcterms:created>
  <dcterms:modified xsi:type="dcterms:W3CDTF">2017-07-15T18:34:00Z</dcterms:modified>
</cp:coreProperties>
</file>